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3740" w:rsidRPr="00A92B76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PROBLEMA:</w:t>
      </w:r>
    </w:p>
    <w:p w:rsidR="00673740" w:rsidRPr="00A92B76" w:rsidRDefault="00A6428E" w:rsidP="008B599E">
      <w:pPr>
        <w:pStyle w:val="Prrafodelista"/>
        <w:ind w:left="360"/>
        <w:jc w:val="both"/>
        <w:rPr>
          <w:rFonts w:ascii="Cambria" w:hAnsi="Cambria"/>
          <w:sz w:val="18"/>
          <w:szCs w:val="18"/>
        </w:rPr>
      </w:pPr>
      <w:r w:rsidRPr="00A92B76">
        <w:rPr>
          <w:rFonts w:ascii="Cambria" w:hAnsi="Cambria"/>
          <w:sz w:val="18"/>
          <w:szCs w:val="18"/>
        </w:rPr>
        <w:t xml:space="preserve">Pedir un </w:t>
      </w:r>
      <w:r w:rsidR="00514D52" w:rsidRPr="00A92B76">
        <w:rPr>
          <w:rFonts w:ascii="Cambria" w:hAnsi="Cambria"/>
          <w:sz w:val="18"/>
          <w:szCs w:val="18"/>
        </w:rPr>
        <w:t>número</w:t>
      </w:r>
      <w:r w:rsidRPr="00A92B76">
        <w:rPr>
          <w:rFonts w:ascii="Cambria" w:hAnsi="Cambria"/>
          <w:sz w:val="18"/>
          <w:szCs w:val="18"/>
        </w:rPr>
        <w:t xml:space="preserve"> </w:t>
      </w:r>
      <w:r w:rsidR="008B599E">
        <w:rPr>
          <w:rFonts w:ascii="Cambria" w:hAnsi="Cambria"/>
          <w:sz w:val="18"/>
          <w:szCs w:val="18"/>
        </w:rPr>
        <w:t>palabra al usuario (animal, color o fruta) y que imprima algunos ejemplos conforme a lo ingresado.</w:t>
      </w:r>
    </w:p>
    <w:p w:rsidR="00514D52" w:rsidRPr="00A92B76" w:rsidRDefault="00514D52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VARIABLES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1134"/>
        <w:gridCol w:w="5856"/>
      </w:tblGrid>
      <w:tr w:rsidR="00F42C33" w:rsidRPr="00A92B76" w:rsidTr="00F42C33">
        <w:tc>
          <w:tcPr>
            <w:tcW w:w="1478" w:type="dxa"/>
          </w:tcPr>
          <w:p w:rsidR="00F42C33" w:rsidRPr="00A92B76" w:rsidRDefault="00F42C33" w:rsidP="00F42C33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Nombre</w:t>
            </w:r>
          </w:p>
        </w:tc>
        <w:tc>
          <w:tcPr>
            <w:tcW w:w="1134" w:type="dxa"/>
          </w:tcPr>
          <w:p w:rsidR="00F42C33" w:rsidRPr="00A92B76" w:rsidRDefault="00F42C33" w:rsidP="00F42C33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Tipo</w:t>
            </w:r>
          </w:p>
        </w:tc>
        <w:tc>
          <w:tcPr>
            <w:tcW w:w="5856" w:type="dxa"/>
          </w:tcPr>
          <w:p w:rsidR="00F42C33" w:rsidRPr="00A92B76" w:rsidRDefault="001D0817" w:rsidP="001D0817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Descripción</w:t>
            </w:r>
          </w:p>
        </w:tc>
      </w:tr>
      <w:tr w:rsidR="00F42C33" w:rsidRPr="00A92B76" w:rsidTr="00F42C33">
        <w:tc>
          <w:tcPr>
            <w:tcW w:w="1478" w:type="dxa"/>
          </w:tcPr>
          <w:p w:rsidR="00F42C33" w:rsidRPr="00A92B76" w:rsidRDefault="00D23DC5" w:rsidP="00F461DD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palabra</w:t>
            </w:r>
          </w:p>
        </w:tc>
        <w:tc>
          <w:tcPr>
            <w:tcW w:w="1134" w:type="dxa"/>
          </w:tcPr>
          <w:p w:rsidR="00F42C33" w:rsidRPr="00A92B76" w:rsidRDefault="00513EE1" w:rsidP="00F461DD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String</w:t>
            </w:r>
          </w:p>
        </w:tc>
        <w:tc>
          <w:tcPr>
            <w:tcW w:w="5856" w:type="dxa"/>
          </w:tcPr>
          <w:p w:rsidR="00F42C33" w:rsidRPr="00A92B76" w:rsidRDefault="00F461DD" w:rsidP="00D23DC5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 xml:space="preserve">Guardará </w:t>
            </w:r>
            <w:r w:rsidR="00D23DC5">
              <w:rPr>
                <w:rFonts w:ascii="Cambria" w:hAnsi="Cambria"/>
                <w:sz w:val="18"/>
                <w:szCs w:val="18"/>
              </w:rPr>
              <w:t>la palabra ingresada</w:t>
            </w:r>
            <w:r w:rsidRPr="00A92B76">
              <w:rPr>
                <w:rFonts w:ascii="Cambria" w:hAnsi="Cambria"/>
                <w:sz w:val="18"/>
                <w:szCs w:val="18"/>
              </w:rPr>
              <w:t xml:space="preserve"> por el usuario.</w:t>
            </w:r>
          </w:p>
        </w:tc>
      </w:tr>
    </w:tbl>
    <w:p w:rsidR="00673740" w:rsidRPr="00A92B76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EF34E2" w:rsidP="000E0F2F">
      <w:pPr>
        <w:pStyle w:val="Prrafodelista"/>
        <w:numPr>
          <w:ilvl w:val="0"/>
          <w:numId w:val="1"/>
        </w:numPr>
        <w:spacing w:after="0"/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PSEUDOCÓD</w:t>
      </w:r>
      <w:r w:rsidR="00673740" w:rsidRPr="00A92B76">
        <w:rPr>
          <w:rFonts w:ascii="Cambria" w:hAnsi="Cambria"/>
          <w:b/>
          <w:sz w:val="18"/>
          <w:szCs w:val="18"/>
        </w:rPr>
        <w:t>IGO</w:t>
      </w:r>
    </w:p>
    <w:tbl>
      <w:tblPr>
        <w:tblStyle w:val="Tablaconcuadrcula"/>
        <w:tblW w:w="8478" w:type="dxa"/>
        <w:tblInd w:w="412" w:type="dxa"/>
        <w:tblLook w:val="04A0" w:firstRow="1" w:lastRow="0" w:firstColumn="1" w:lastColumn="0" w:noHBand="0" w:noVBand="1"/>
      </w:tblPr>
      <w:tblGrid>
        <w:gridCol w:w="8478"/>
      </w:tblGrid>
      <w:tr w:rsidR="00EB2484" w:rsidRPr="00A92B76" w:rsidTr="009B2F4B">
        <w:tc>
          <w:tcPr>
            <w:tcW w:w="8478" w:type="dxa"/>
            <w:tcBorders>
              <w:top w:val="nil"/>
              <w:left w:val="nil"/>
              <w:bottom w:val="nil"/>
              <w:right w:val="nil"/>
            </w:tcBorders>
          </w:tcPr>
          <w:p w:rsidR="00EB2484" w:rsidRPr="00A92B76" w:rsidRDefault="000E0F2F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1. Inicio</w:t>
            </w:r>
          </w:p>
          <w:p w:rsidR="000E0F2F" w:rsidRPr="00A92B76" w:rsidRDefault="000E0F2F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2. Imprim</w:t>
            </w:r>
            <w:r w:rsidR="00452D14">
              <w:rPr>
                <w:rFonts w:ascii="Cambria" w:hAnsi="Cambria"/>
                <w:sz w:val="18"/>
                <w:szCs w:val="18"/>
              </w:rPr>
              <w:t xml:space="preserve">ir “Escribe </w:t>
            </w:r>
            <w:r w:rsidR="00007FE6">
              <w:rPr>
                <w:rFonts w:ascii="Cambria" w:hAnsi="Cambria"/>
                <w:sz w:val="18"/>
                <w:szCs w:val="18"/>
              </w:rPr>
              <w:t>una palabra(animal, color o fruta</w:t>
            </w:r>
            <w:r w:rsidR="00452D14">
              <w:rPr>
                <w:rFonts w:ascii="Cambria" w:hAnsi="Cambria"/>
                <w:sz w:val="18"/>
                <w:szCs w:val="18"/>
              </w:rPr>
              <w:t>)</w:t>
            </w:r>
            <w:r w:rsidRPr="00A92B76">
              <w:rPr>
                <w:rFonts w:ascii="Cambria" w:hAnsi="Cambria"/>
                <w:sz w:val="18"/>
                <w:szCs w:val="18"/>
              </w:rPr>
              <w:t>: ”</w:t>
            </w:r>
          </w:p>
          <w:p w:rsidR="008F466A" w:rsidRDefault="008F466A" w:rsidP="000E0F2F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 xml:space="preserve">3. Leer </w:t>
            </w:r>
            <w:r w:rsidR="00DE7313">
              <w:rPr>
                <w:rFonts w:ascii="Cambria" w:hAnsi="Cambria"/>
                <w:b/>
                <w:sz w:val="18"/>
                <w:szCs w:val="18"/>
              </w:rPr>
              <w:t>palabra</w:t>
            </w:r>
          </w:p>
          <w:p w:rsidR="008F466A" w:rsidRDefault="00DE7313" w:rsidP="000E0F2F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4</w:t>
            </w:r>
            <w:r w:rsidR="008F466A" w:rsidRPr="00A92B76">
              <w:rPr>
                <w:rFonts w:ascii="Cambria" w:hAnsi="Cambria"/>
                <w:sz w:val="18"/>
                <w:szCs w:val="18"/>
              </w:rPr>
              <w:t xml:space="preserve">. </w:t>
            </w:r>
            <w:r w:rsidR="00680AC4">
              <w:rPr>
                <w:rFonts w:ascii="Cambria" w:hAnsi="Cambria"/>
                <w:sz w:val="18"/>
                <w:szCs w:val="18"/>
              </w:rPr>
              <w:t xml:space="preserve">En caso de </w:t>
            </w:r>
            <w:r w:rsidR="001F2230">
              <w:rPr>
                <w:rFonts w:ascii="Cambria" w:hAnsi="Cambria"/>
                <w:b/>
                <w:sz w:val="18"/>
                <w:szCs w:val="18"/>
              </w:rPr>
              <w:t>palabra</w:t>
            </w:r>
          </w:p>
          <w:p w:rsidR="001C2429" w:rsidRDefault="001F2230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“ANIMAL</w:t>
            </w:r>
            <w:r w:rsidR="001C2429">
              <w:rPr>
                <w:rFonts w:ascii="Cambria" w:hAnsi="Cambria"/>
                <w:sz w:val="18"/>
                <w:szCs w:val="18"/>
              </w:rPr>
              <w:t>”:</w:t>
            </w:r>
          </w:p>
          <w:p w:rsidR="001C2429" w:rsidRDefault="001F2230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“animal</w:t>
            </w:r>
            <w:r w:rsidR="001C2429">
              <w:rPr>
                <w:rFonts w:ascii="Cambria" w:hAnsi="Cambria"/>
                <w:sz w:val="18"/>
                <w:szCs w:val="18"/>
              </w:rPr>
              <w:t xml:space="preserve">”: </w:t>
            </w:r>
          </w:p>
          <w:p w:rsidR="00680AC4" w:rsidRDefault="001C2429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                    </w:t>
            </w:r>
            <w:r w:rsidR="00B86D22">
              <w:rPr>
                <w:rFonts w:ascii="Cambria" w:hAnsi="Cambria"/>
                <w:sz w:val="18"/>
                <w:szCs w:val="18"/>
              </w:rPr>
              <w:t xml:space="preserve"> </w:t>
            </w:r>
            <w:r w:rsidR="001F2230">
              <w:rPr>
                <w:rFonts w:ascii="Cambria" w:hAnsi="Cambria"/>
                <w:sz w:val="18"/>
                <w:szCs w:val="18"/>
              </w:rPr>
              <w:t xml:space="preserve">     imprimir “</w:t>
            </w:r>
            <w:proofErr w:type="spellStart"/>
            <w:r w:rsidR="001F2230">
              <w:rPr>
                <w:rFonts w:ascii="Cambria" w:hAnsi="Cambria"/>
                <w:sz w:val="18"/>
                <w:szCs w:val="18"/>
              </w:rPr>
              <w:t>Pangolin</w:t>
            </w:r>
            <w:proofErr w:type="spellEnd"/>
            <w:r w:rsidR="001F2230">
              <w:rPr>
                <w:rFonts w:ascii="Cambria" w:hAnsi="Cambria"/>
                <w:sz w:val="18"/>
                <w:szCs w:val="18"/>
              </w:rPr>
              <w:t>, Basilisco</w:t>
            </w:r>
            <w:r w:rsidR="00313D24">
              <w:rPr>
                <w:rFonts w:ascii="Cambria" w:hAnsi="Cambria"/>
                <w:sz w:val="18"/>
                <w:szCs w:val="18"/>
              </w:rPr>
              <w:t>”</w:t>
            </w:r>
          </w:p>
          <w:p w:rsidR="004A528F" w:rsidRDefault="001F2230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“COLOR</w:t>
            </w:r>
            <w:r w:rsidR="004A528F">
              <w:rPr>
                <w:rFonts w:ascii="Cambria" w:hAnsi="Cambria"/>
                <w:sz w:val="18"/>
                <w:szCs w:val="18"/>
              </w:rPr>
              <w:t>”</w:t>
            </w:r>
            <w:r w:rsidR="00313D24">
              <w:rPr>
                <w:rFonts w:ascii="Cambria" w:hAnsi="Cambria"/>
                <w:sz w:val="18"/>
                <w:szCs w:val="18"/>
              </w:rPr>
              <w:t xml:space="preserve">: </w:t>
            </w:r>
          </w:p>
          <w:p w:rsidR="004A528F" w:rsidRDefault="001F2230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“color</w:t>
            </w:r>
            <w:r w:rsidR="004A528F">
              <w:rPr>
                <w:rFonts w:ascii="Cambria" w:hAnsi="Cambria"/>
                <w:sz w:val="18"/>
                <w:szCs w:val="18"/>
              </w:rPr>
              <w:t>”:</w:t>
            </w:r>
          </w:p>
          <w:p w:rsidR="00313D24" w:rsidRDefault="004A528F" w:rsidP="00B95AE8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                    </w:t>
            </w:r>
            <w:r w:rsidR="001F2230">
              <w:rPr>
                <w:rFonts w:ascii="Cambria" w:hAnsi="Cambria"/>
                <w:sz w:val="18"/>
                <w:szCs w:val="18"/>
              </w:rPr>
              <w:t xml:space="preserve">     Imprimir “Rojo, Azul</w:t>
            </w:r>
            <w:r>
              <w:rPr>
                <w:rFonts w:ascii="Cambria" w:hAnsi="Cambria"/>
                <w:sz w:val="18"/>
                <w:szCs w:val="18"/>
              </w:rPr>
              <w:t>”</w:t>
            </w:r>
          </w:p>
          <w:p w:rsidR="001F2230" w:rsidRDefault="001F2230" w:rsidP="00B95AE8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                         Imprimir “Verde, Naranja”</w:t>
            </w:r>
          </w:p>
          <w:p w:rsidR="00B95AE8" w:rsidRDefault="001F2230" w:rsidP="0036666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“fruta</w:t>
            </w:r>
            <w:r w:rsidR="00B95AE8">
              <w:rPr>
                <w:rFonts w:ascii="Cambria" w:hAnsi="Cambria"/>
                <w:sz w:val="18"/>
                <w:szCs w:val="18"/>
              </w:rPr>
              <w:t>”</w:t>
            </w:r>
            <w:r w:rsidR="00313D24">
              <w:rPr>
                <w:rFonts w:ascii="Cambria" w:hAnsi="Cambria"/>
                <w:sz w:val="18"/>
                <w:szCs w:val="18"/>
              </w:rPr>
              <w:t xml:space="preserve">: </w:t>
            </w:r>
          </w:p>
          <w:p w:rsidR="00313D24" w:rsidRDefault="00B95AE8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                   </w:t>
            </w:r>
            <w:r w:rsidR="001F2230">
              <w:rPr>
                <w:rFonts w:ascii="Cambria" w:hAnsi="Cambria"/>
                <w:sz w:val="18"/>
                <w:szCs w:val="18"/>
              </w:rPr>
              <w:t xml:space="preserve">     imprimir “Mango, Mandarina, Durazno</w:t>
            </w:r>
            <w:r w:rsidR="00313D24">
              <w:rPr>
                <w:rFonts w:ascii="Cambria" w:hAnsi="Cambria"/>
                <w:sz w:val="18"/>
                <w:szCs w:val="18"/>
              </w:rPr>
              <w:t>”</w:t>
            </w:r>
          </w:p>
          <w:p w:rsidR="005C1904" w:rsidRDefault="005C1904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default: </w:t>
            </w:r>
            <w:r w:rsidR="005464E8">
              <w:rPr>
                <w:rFonts w:ascii="Cambria" w:hAnsi="Cambria"/>
                <w:sz w:val="18"/>
                <w:szCs w:val="18"/>
              </w:rPr>
              <w:t xml:space="preserve">           </w:t>
            </w:r>
            <w:r>
              <w:rPr>
                <w:rFonts w:ascii="Cambria" w:hAnsi="Cambria"/>
                <w:sz w:val="18"/>
                <w:szCs w:val="18"/>
              </w:rPr>
              <w:t>imprimir “</w:t>
            </w:r>
            <w:r w:rsidR="00EC5DF8">
              <w:rPr>
                <w:rFonts w:ascii="Cambria" w:hAnsi="Cambria"/>
                <w:sz w:val="18"/>
                <w:szCs w:val="18"/>
              </w:rPr>
              <w:t>palabra</w:t>
            </w:r>
            <w:r w:rsidR="00A165F9">
              <w:rPr>
                <w:rFonts w:ascii="Cambria" w:hAnsi="Cambria"/>
                <w:sz w:val="18"/>
                <w:szCs w:val="18"/>
              </w:rPr>
              <w:t xml:space="preserve"> no encontrada”</w:t>
            </w:r>
          </w:p>
          <w:p w:rsidR="00BE646D" w:rsidRDefault="00BE646D" w:rsidP="00BE646D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Fin en caso de</w:t>
            </w:r>
          </w:p>
          <w:p w:rsidR="00BE646D" w:rsidRPr="00A92B76" w:rsidRDefault="00A738C4" w:rsidP="00BE646D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5</w:t>
            </w:r>
            <w:r w:rsidR="00BE646D">
              <w:rPr>
                <w:rFonts w:ascii="Cambria" w:hAnsi="Cambria"/>
                <w:sz w:val="18"/>
                <w:szCs w:val="18"/>
              </w:rPr>
              <w:t>. Fin</w:t>
            </w:r>
          </w:p>
        </w:tc>
      </w:tr>
    </w:tbl>
    <w:p w:rsidR="00673740" w:rsidRPr="00A92B76" w:rsidRDefault="00673740" w:rsidP="00EB2484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EB2484">
      <w:pPr>
        <w:pStyle w:val="Prrafodelista"/>
        <w:numPr>
          <w:ilvl w:val="0"/>
          <w:numId w:val="3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DIAGRAMA DE FLUJ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B6796C" w:rsidTr="00DD1A9B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B6796C" w:rsidRDefault="00E248C4" w:rsidP="00B6796C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object w:dxaOrig="8362" w:dyaOrig="58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8.1pt;height:290.5pt" o:ole="">
                  <v:imagedata r:id="rId7" o:title=""/>
                </v:shape>
                <o:OLEObject Type="Embed" ProgID="Visio.Drawing.11" ShapeID="_x0000_i1025" DrawAspect="Content" ObjectID="_1496897846" r:id="rId8"/>
              </w:object>
            </w:r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EB2484">
      <w:pPr>
        <w:pStyle w:val="Prrafodelista"/>
        <w:numPr>
          <w:ilvl w:val="0"/>
          <w:numId w:val="3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lastRenderedPageBreak/>
        <w:t>CÓDIG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E4725E" w:rsidTr="00E4725E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E4725E" w:rsidRDefault="00345F59" w:rsidP="00E4725E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bookmarkStart w:id="0" w:name="_GoBack"/>
            <w:r>
              <w:rPr>
                <w:rFonts w:ascii="Cambria" w:hAnsi="Cambria"/>
                <w:noProof/>
                <w:sz w:val="18"/>
                <w:szCs w:val="18"/>
                <w:lang w:eastAsia="es-MX"/>
              </w:rPr>
              <w:drawing>
                <wp:inline distT="0" distB="0" distL="0" distR="0">
                  <wp:extent cx="4888300" cy="3521592"/>
                  <wp:effectExtent l="0" t="0" r="7620" b="3175"/>
                  <wp:docPr id="1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GPalabras.png"/>
                          <pic:cNvPicPr/>
                        </pic:nvPicPr>
                        <pic:blipFill>
                          <a:blip r:embed="rId9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0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2370" cy="3524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</w:tc>
      </w:tr>
    </w:tbl>
    <w:p w:rsidR="00673740" w:rsidRPr="00A92B76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sectPr w:rsidR="00673740" w:rsidRPr="00A92B76">
      <w:headerReference w:type="default" r:id="rId11"/>
      <w:foot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3DE" w:rsidRDefault="00BE13DE" w:rsidP="001E50BE">
      <w:pPr>
        <w:spacing w:after="0" w:line="240" w:lineRule="auto"/>
      </w:pPr>
      <w:r>
        <w:separator/>
      </w:r>
    </w:p>
  </w:endnote>
  <w:endnote w:type="continuationSeparator" w:id="0">
    <w:p w:rsidR="00BE13DE" w:rsidRDefault="00BE13DE" w:rsidP="001E5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es-ES"/>
      </w:rPr>
      <w:id w:val="823773837"/>
      <w:docPartObj>
        <w:docPartGallery w:val="Page Numbers (Bottom of Page)"/>
        <w:docPartUnique/>
      </w:docPartObj>
    </w:sdtPr>
    <w:sdtEndPr>
      <w:rPr>
        <w:rFonts w:ascii="Cambria" w:hAnsi="Cambria"/>
        <w:sz w:val="20"/>
        <w:szCs w:val="20"/>
      </w:rPr>
    </w:sdtEndPr>
    <w:sdtContent>
      <w:p w:rsidR="001E50BE" w:rsidRPr="001E50BE" w:rsidRDefault="001E50BE">
        <w:pPr>
          <w:pStyle w:val="Piedepgina"/>
          <w:jc w:val="center"/>
          <w:rPr>
            <w:rFonts w:ascii="Cambria" w:hAnsi="Cambria"/>
            <w:sz w:val="20"/>
            <w:szCs w:val="20"/>
          </w:rPr>
        </w:pPr>
        <w:r w:rsidRPr="001E50BE">
          <w:rPr>
            <w:rFonts w:ascii="Cambria" w:hAnsi="Cambria"/>
            <w:sz w:val="20"/>
            <w:szCs w:val="20"/>
            <w:lang w:val="es-ES"/>
          </w:rPr>
          <w:t>[</w:t>
        </w:r>
        <w:r w:rsidRPr="001E50BE">
          <w:rPr>
            <w:rFonts w:ascii="Cambria" w:hAnsi="Cambria"/>
            <w:sz w:val="20"/>
            <w:szCs w:val="20"/>
          </w:rPr>
          <w:fldChar w:fldCharType="begin"/>
        </w:r>
        <w:r w:rsidRPr="001E50BE">
          <w:rPr>
            <w:rFonts w:ascii="Cambria" w:hAnsi="Cambria"/>
            <w:sz w:val="20"/>
            <w:szCs w:val="20"/>
          </w:rPr>
          <w:instrText>PAGE   \* MERGEFORMAT</w:instrText>
        </w:r>
        <w:r w:rsidRPr="001E50BE">
          <w:rPr>
            <w:rFonts w:ascii="Cambria" w:hAnsi="Cambria"/>
            <w:sz w:val="20"/>
            <w:szCs w:val="20"/>
          </w:rPr>
          <w:fldChar w:fldCharType="separate"/>
        </w:r>
        <w:r w:rsidR="00296DE7" w:rsidRPr="00296DE7">
          <w:rPr>
            <w:rFonts w:ascii="Cambria" w:hAnsi="Cambria"/>
            <w:noProof/>
            <w:sz w:val="20"/>
            <w:szCs w:val="20"/>
            <w:lang w:val="es-ES"/>
          </w:rPr>
          <w:t>2</w:t>
        </w:r>
        <w:r w:rsidRPr="001E50BE">
          <w:rPr>
            <w:rFonts w:ascii="Cambria" w:hAnsi="Cambria"/>
            <w:sz w:val="20"/>
            <w:szCs w:val="20"/>
          </w:rPr>
          <w:fldChar w:fldCharType="end"/>
        </w:r>
        <w:r w:rsidRPr="001E50BE">
          <w:rPr>
            <w:rFonts w:ascii="Cambria" w:hAnsi="Cambria"/>
            <w:sz w:val="20"/>
            <w:szCs w:val="20"/>
            <w:lang w:val="es-ES"/>
          </w:rPr>
          <w:t>]</w:t>
        </w:r>
      </w:p>
    </w:sdtContent>
  </w:sdt>
  <w:p w:rsidR="001E50BE" w:rsidRDefault="001E50B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3DE" w:rsidRDefault="00BE13DE" w:rsidP="001E50BE">
      <w:pPr>
        <w:spacing w:after="0" w:line="240" w:lineRule="auto"/>
      </w:pPr>
      <w:r>
        <w:separator/>
      </w:r>
    </w:p>
  </w:footnote>
  <w:footnote w:type="continuationSeparator" w:id="0">
    <w:p w:rsidR="00BE13DE" w:rsidRDefault="00BE13DE" w:rsidP="001E5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0BE" w:rsidRPr="001E50BE" w:rsidRDefault="001E50BE">
    <w:pPr>
      <w:pStyle w:val="Encabezado"/>
      <w:rPr>
        <w:rFonts w:ascii="Cambria" w:hAnsi="Cambria"/>
        <w:sz w:val="20"/>
        <w:szCs w:val="20"/>
      </w:rPr>
    </w:pP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Cuadro de texto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ítulo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E50BE" w:rsidRDefault="00956D93">
                              <w:pPr>
                                <w:spacing w:after="0" w:line="240" w:lineRule="auto"/>
                              </w:pPr>
                              <w:r>
                                <w:t xml:space="preserve">Algoritmos: Switch – </w:t>
                              </w:r>
                              <w:proofErr w:type="spellStart"/>
                              <w:r w:rsidR="00CB06EC">
                                <w:t>GPalabra</w:t>
                              </w:r>
                              <w:r w:rsidR="00D46CF0">
                                <w:t>s</w:t>
                              </w:r>
                              <w:proofErr w:type="spellEnd"/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8" o:spid="_x0000_s1026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" o:allowincell="f" filled="f" stroked="f">
              <v:textbox style="mso-fit-shape-to-text:t" inset=",0,,0">
                <w:txbxContent>
                  <w:sdt>
                    <w:sdtPr>
                      <w:alias w:val="Título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1E50BE" w:rsidRDefault="00956D93">
                        <w:pPr>
                          <w:spacing w:after="0" w:line="240" w:lineRule="auto"/>
                        </w:pPr>
                        <w:r>
                          <w:t xml:space="preserve">Algoritmos: Switch – </w:t>
                        </w:r>
                        <w:proofErr w:type="spellStart"/>
                        <w:r w:rsidR="00CB06EC">
                          <w:t>GPalabra</w:t>
                        </w:r>
                        <w:r w:rsidR="00D46CF0">
                          <w:t>s</w:t>
                        </w:r>
                        <w:proofErr w:type="spellEnd"/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5715" b="0"/>
              <wp:wrapNone/>
              <wp:docPr id="219" name="Cuadro de texto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1E50BE" w:rsidRPr="001E50BE" w:rsidRDefault="001E50BE">
                          <w:pPr>
                            <w:spacing w:after="0" w:line="240" w:lineRule="auto"/>
                            <w:jc w:val="right"/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instrText>PAGE   \* MERGEFORMAT</w:instrText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296DE7" w:rsidRPr="00296DE7">
                            <w:rPr>
                              <w:noProof/>
                              <w:color w:val="FFFFFF" w:themeColor="background1"/>
                              <w:sz w:val="20"/>
                              <w:szCs w:val="20"/>
                              <w:lang w:val="es-ES"/>
                            </w:rPr>
                            <w:t>2</w:t>
                          </w:r>
                          <w:r w:rsidRPr="001E50BE"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9" o:spid="_x0000_s1027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" o:allowincell="f" fillcolor="#9cc2e5 [1940]" stroked="f">
              <v:textbox style="mso-fit-shape-to-text:t" inset=",0,,0">
                <w:txbxContent>
                  <w:p w:rsidR="001E50BE" w:rsidRPr="001E50BE" w:rsidRDefault="001E50BE">
                    <w:pPr>
                      <w:spacing w:after="0" w:line="240" w:lineRule="auto"/>
                      <w:jc w:val="right"/>
                      <w:rPr>
                        <w:color w:val="FFFFFF" w:themeColor="background1"/>
                        <w:sz w:val="20"/>
                        <w:szCs w:val="20"/>
                      </w:rPr>
                    </w:pPr>
                    <w:r w:rsidRPr="001E50BE">
                      <w:rPr>
                        <w:sz w:val="20"/>
                        <w:szCs w:val="20"/>
                      </w:rPr>
                      <w:fldChar w:fldCharType="begin"/>
                    </w:r>
                    <w:r w:rsidRPr="001E50BE">
                      <w:rPr>
                        <w:sz w:val="20"/>
                        <w:szCs w:val="20"/>
                      </w:rPr>
                      <w:instrText>PAGE   \* MERGEFORMAT</w:instrText>
                    </w:r>
                    <w:r w:rsidRPr="001E50BE">
                      <w:rPr>
                        <w:sz w:val="20"/>
                        <w:szCs w:val="20"/>
                      </w:rPr>
                      <w:fldChar w:fldCharType="separate"/>
                    </w:r>
                    <w:r w:rsidR="00296DE7" w:rsidRPr="00296DE7">
                      <w:rPr>
                        <w:noProof/>
                        <w:color w:val="FFFFFF" w:themeColor="background1"/>
                        <w:sz w:val="20"/>
                        <w:szCs w:val="20"/>
                        <w:lang w:val="es-ES"/>
                      </w:rPr>
                      <w:t>2</w:t>
                    </w:r>
                    <w:r w:rsidRPr="001E50BE">
                      <w:rPr>
                        <w:color w:val="FFFFFF" w:themeColor="background1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B3557C"/>
    <w:multiLevelType w:val="hybridMultilevel"/>
    <w:tmpl w:val="AE1866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E70057F"/>
    <w:multiLevelType w:val="hybridMultilevel"/>
    <w:tmpl w:val="E22E9834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92121D7"/>
    <w:multiLevelType w:val="hybridMultilevel"/>
    <w:tmpl w:val="CA64FCBC"/>
    <w:lvl w:ilvl="0" w:tplc="F6DC0E0E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C17E09"/>
    <w:multiLevelType w:val="hybridMultilevel"/>
    <w:tmpl w:val="AE1866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A8"/>
    <w:rsid w:val="00007FE6"/>
    <w:rsid w:val="00026B45"/>
    <w:rsid w:val="000E0F2F"/>
    <w:rsid w:val="001C2429"/>
    <w:rsid w:val="001C61A7"/>
    <w:rsid w:val="001D0817"/>
    <w:rsid w:val="001E50BE"/>
    <w:rsid w:val="001E60BF"/>
    <w:rsid w:val="001F2230"/>
    <w:rsid w:val="001F44D9"/>
    <w:rsid w:val="002723E5"/>
    <w:rsid w:val="00273AA8"/>
    <w:rsid w:val="002922CB"/>
    <w:rsid w:val="00296DE7"/>
    <w:rsid w:val="00313D24"/>
    <w:rsid w:val="00345F59"/>
    <w:rsid w:val="00361DED"/>
    <w:rsid w:val="00362257"/>
    <w:rsid w:val="0036666C"/>
    <w:rsid w:val="00452D14"/>
    <w:rsid w:val="00493CE7"/>
    <w:rsid w:val="004A528F"/>
    <w:rsid w:val="004D1374"/>
    <w:rsid w:val="004F33C0"/>
    <w:rsid w:val="00513EE1"/>
    <w:rsid w:val="00514D52"/>
    <w:rsid w:val="005328EF"/>
    <w:rsid w:val="005464E8"/>
    <w:rsid w:val="005C1904"/>
    <w:rsid w:val="00673740"/>
    <w:rsid w:val="00680AC4"/>
    <w:rsid w:val="006C186E"/>
    <w:rsid w:val="0074141B"/>
    <w:rsid w:val="007B02B8"/>
    <w:rsid w:val="00877F14"/>
    <w:rsid w:val="008B599E"/>
    <w:rsid w:val="008E57BE"/>
    <w:rsid w:val="008F466A"/>
    <w:rsid w:val="009212B2"/>
    <w:rsid w:val="00956D93"/>
    <w:rsid w:val="009864ED"/>
    <w:rsid w:val="009A5FAD"/>
    <w:rsid w:val="009A6AFA"/>
    <w:rsid w:val="009B2F4B"/>
    <w:rsid w:val="009E3572"/>
    <w:rsid w:val="00A165F9"/>
    <w:rsid w:val="00A578E1"/>
    <w:rsid w:val="00A6428E"/>
    <w:rsid w:val="00A738C4"/>
    <w:rsid w:val="00A92B76"/>
    <w:rsid w:val="00A974CF"/>
    <w:rsid w:val="00AD1F33"/>
    <w:rsid w:val="00B6796C"/>
    <w:rsid w:val="00B86D22"/>
    <w:rsid w:val="00B95AE8"/>
    <w:rsid w:val="00BE13DE"/>
    <w:rsid w:val="00BE646D"/>
    <w:rsid w:val="00C3705B"/>
    <w:rsid w:val="00CA2609"/>
    <w:rsid w:val="00CB06EC"/>
    <w:rsid w:val="00CD142B"/>
    <w:rsid w:val="00D23DC5"/>
    <w:rsid w:val="00D46CF0"/>
    <w:rsid w:val="00DD1A9B"/>
    <w:rsid w:val="00DE7313"/>
    <w:rsid w:val="00E04ABE"/>
    <w:rsid w:val="00E070B5"/>
    <w:rsid w:val="00E14E61"/>
    <w:rsid w:val="00E248C4"/>
    <w:rsid w:val="00E4725E"/>
    <w:rsid w:val="00EB2484"/>
    <w:rsid w:val="00EC5DF8"/>
    <w:rsid w:val="00EF34E2"/>
    <w:rsid w:val="00F42C33"/>
    <w:rsid w:val="00F461DD"/>
    <w:rsid w:val="00F53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D261B5-FBC1-48FB-B0EB-560748742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E50BE"/>
  </w:style>
  <w:style w:type="paragraph" w:styleId="Piedepgina">
    <w:name w:val="footer"/>
    <w:basedOn w:val="Normal"/>
    <w:link w:val="Piedepgina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E50BE"/>
  </w:style>
  <w:style w:type="paragraph" w:styleId="Prrafodelista">
    <w:name w:val="List Paragraph"/>
    <w:basedOn w:val="Normal"/>
    <w:uiPriority w:val="34"/>
    <w:qFormat/>
    <w:rsid w:val="0074141B"/>
    <w:pPr>
      <w:ind w:left="720"/>
      <w:contextualSpacing/>
    </w:pPr>
  </w:style>
  <w:style w:type="table" w:styleId="Tablaconcuadrcula">
    <w:name w:val="Table Grid"/>
    <w:basedOn w:val="Tablanormal"/>
    <w:uiPriority w:val="39"/>
    <w:rsid w:val="00C37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96D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96DE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2</Pages>
  <Words>120</Words>
  <Characters>665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lgoritmos: Switch – GPalabras</vt:lpstr>
    </vt:vector>
  </TitlesOfParts>
  <Company>Abi</Company>
  <LinksUpToDate>false</LinksUpToDate>
  <CharactersWithSpaces>7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os: Switch – GPalabras</dc:title>
  <dc:subject/>
  <dc:creator>Abi Delgado Salmerón</dc:creator>
  <cp:keywords/>
  <dc:description/>
  <cp:lastModifiedBy>Abi Delgado Salmerón</cp:lastModifiedBy>
  <cp:revision>67</cp:revision>
  <cp:lastPrinted>2015-06-27T13:11:00Z</cp:lastPrinted>
  <dcterms:created xsi:type="dcterms:W3CDTF">2015-06-24T21:52:00Z</dcterms:created>
  <dcterms:modified xsi:type="dcterms:W3CDTF">2015-06-27T13:11:00Z</dcterms:modified>
</cp:coreProperties>
</file>